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5080" w:rsidRPr="00D80F1C" w:rsidRDefault="00D80F1C" w:rsidP="00D80F1C">
      <w:r>
        <w:object w:dxaOrig="11834" w:dyaOrig="14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579.4pt" o:ole="">
            <v:imagedata r:id="rId5" o:title=""/>
          </v:shape>
          <o:OLEObject Type="Embed" ProgID="Visio.Drawing.11" ShapeID="_x0000_i1025" DrawAspect="Content" ObjectID="_1406276192" r:id="rId6"/>
        </w:object>
      </w:r>
      <w:bookmarkStart w:id="0" w:name="_GoBack"/>
      <w:bookmarkEnd w:id="0"/>
    </w:p>
    <w:sectPr w:rsidR="003F5080" w:rsidRPr="00D80F1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1AC1"/>
    <w:rsid w:val="00296B73"/>
    <w:rsid w:val="002D29CB"/>
    <w:rsid w:val="003F5080"/>
    <w:rsid w:val="00492B09"/>
    <w:rsid w:val="0078196B"/>
    <w:rsid w:val="007A4B68"/>
    <w:rsid w:val="008B11DC"/>
    <w:rsid w:val="009D6DED"/>
    <w:rsid w:val="00B87EC5"/>
    <w:rsid w:val="00C5370B"/>
    <w:rsid w:val="00C67FF8"/>
    <w:rsid w:val="00D80F1C"/>
    <w:rsid w:val="00D81A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en</dc:creator>
  <cp:lastModifiedBy>Alien</cp:lastModifiedBy>
  <cp:revision>7</cp:revision>
  <cp:lastPrinted>2012-08-12T07:30:00Z</cp:lastPrinted>
  <dcterms:created xsi:type="dcterms:W3CDTF">2012-08-12T07:02:00Z</dcterms:created>
  <dcterms:modified xsi:type="dcterms:W3CDTF">2012-08-12T07:30:00Z</dcterms:modified>
</cp:coreProperties>
</file>